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4318AB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181639E8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27B82E55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5FD63D6E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38FF9AE6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40E63FA6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5C2491D4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1FB59A5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2AACA70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D24E6B6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BB38B30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11EF9DB0" w14:textId="77777777" w:rsidR="00DC1390" w:rsidRPr="00BE750D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7</w:t>
      </w:r>
    </w:p>
    <w:p w14:paraId="308115F8" w14:textId="77777777" w:rsidR="00DC1390" w:rsidRPr="00BE750D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6334AB4D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>
        <w:rPr>
          <w:rFonts w:ascii="Times New Roman" w:hAnsi="Times New Roman" w:cs="Times New Roman"/>
          <w:color w:val="000000"/>
          <w:sz w:val="28"/>
          <w:szCs w:val="27"/>
        </w:rPr>
        <w:t>Поиск данных с помощью хеш-таблиц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769C8B80" w14:textId="585C83DB" w:rsidR="00DC1390" w:rsidRPr="00AD4DA6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Вариант 15</w:t>
      </w:r>
    </w:p>
    <w:p w14:paraId="6EA0A83B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462CDA8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D7860FF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E2E14F8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8E72B2A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776F9F27" w14:textId="2537CE12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Чувашев Максим.</w:t>
      </w:r>
    </w:p>
    <w:p w14:paraId="1039A484" w14:textId="77777777" w:rsidR="00DC1390" w:rsidRDefault="00DC1390" w:rsidP="00DC1390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E690D7C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6F3703FE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2CA11F16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3C32538D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71BC29C7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5A9BA42A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1FF5B640" w14:textId="77777777" w:rsidR="00DC1390" w:rsidRDefault="00DC1390" w:rsidP="00DC1390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129C428D" w14:textId="77777777" w:rsidR="00DC1390" w:rsidRPr="004B5583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0FB1CD21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1 Создать динамический массив из записей (в соответствии с вариантом),</w:t>
      </w:r>
    </w:p>
    <w:p w14:paraId="33171D6B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содержащий не менее 100 элементов. Для заполнения элементов массива</w:t>
      </w:r>
    </w:p>
    <w:p w14:paraId="18D04EB7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использовать ДСЧ.</w:t>
      </w:r>
    </w:p>
    <w:p w14:paraId="0A6888D7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2 Выполнить поиск элемента в массиве по ключу в соответствии с вариантом. Для</w:t>
      </w:r>
    </w:p>
    <w:p w14:paraId="12BCABBB" w14:textId="5CE0F13E" w:rsidR="00C744BB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поиска использовать хеш-таблицу.</w:t>
      </w:r>
    </w:p>
    <w:p w14:paraId="3C93C418" w14:textId="019F92DC" w:rsidR="00DC1390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>
        <w:rPr>
          <w:noProof/>
        </w:rPr>
        <w:drawing>
          <wp:inline distT="0" distB="0" distL="0" distR="0" wp14:anchorId="51EFD5F0" wp14:editId="6F7549DD">
            <wp:extent cx="5940425" cy="567690"/>
            <wp:effectExtent l="0" t="0" r="317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1A0DE" w14:textId="1C343724" w:rsidR="00DC1390" w:rsidRDefault="00DC1390">
      <w:pPr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br w:type="page"/>
      </w:r>
    </w:p>
    <w:p w14:paraId="7E37F673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43F6970F" w14:textId="7F8B1D97" w:rsidR="00DC1390" w:rsidRDefault="00DC1390" w:rsidP="00DC1390">
      <w:pPr>
        <w:pStyle w:val="a3"/>
        <w:numPr>
          <w:ilvl w:val="0"/>
          <w:numId w:val="1"/>
        </w:numPr>
        <w:rPr>
          <w:color w:val="000000"/>
          <w:sz w:val="28"/>
          <w:szCs w:val="28"/>
        </w:rPr>
      </w:pPr>
      <w:r w:rsidRPr="007C745C">
        <w:rPr>
          <w:color w:val="000000"/>
          <w:sz w:val="28"/>
          <w:szCs w:val="28"/>
        </w:rPr>
        <w:t>Для решения задачи необходимо:</w:t>
      </w:r>
    </w:p>
    <w:p w14:paraId="3EACA036" w14:textId="049D18E9" w:rsidR="00DC1390" w:rsidRDefault="00DC1390" w:rsidP="00DC1390">
      <w:pPr>
        <w:pStyle w:val="a3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рганизовать структуру </w:t>
      </w:r>
      <w:r>
        <w:rPr>
          <w:color w:val="000000"/>
          <w:sz w:val="28"/>
          <w:szCs w:val="28"/>
          <w:lang w:val="en-US"/>
        </w:rPr>
        <w:t>DATA</w:t>
      </w:r>
      <w:r w:rsidRPr="00DC139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хранения всех данных об объекте</w:t>
      </w:r>
    </w:p>
    <w:p w14:paraId="5F998A9E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2067B707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E54309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4992A7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8BD71A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C7D066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928544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0F3BA0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6F2C42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01D698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9226F0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EC94FD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1C898D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D59F52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F84617F" w14:textId="7EA61F28" w:rsidR="00DC1390" w:rsidRDefault="00DC1390" w:rsidP="00DC1390">
      <w:pPr>
        <w:pStyle w:val="a3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рганизовать структуру </w:t>
      </w:r>
      <w:r>
        <w:rPr>
          <w:color w:val="000000"/>
          <w:sz w:val="28"/>
          <w:szCs w:val="28"/>
          <w:lang w:val="en-US"/>
        </w:rPr>
        <w:t>HashTab</w:t>
      </w:r>
      <w:r w:rsidRPr="00DC139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инициализации хэш таблицы</w:t>
      </w:r>
    </w:p>
    <w:p w14:paraId="13143AFF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</w:p>
    <w:p w14:paraId="0A280D80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9A9834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CDDF46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FB7F35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D4BFAFB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6E84A38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A341F18" w14:textId="23B3A049" w:rsidR="00DC1390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13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3D18C678" w14:textId="0CFB50F3" w:rsidR="00DC1390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раганизовать функцию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INIT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инициализации объекта структур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</w:p>
    <w:p w14:paraId="205D26C9" w14:textId="379D7965" w:rsid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H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ображения элемента массива структур в консоль</w:t>
      </w:r>
    </w:p>
    <w:p w14:paraId="2F46FA26" w14:textId="6EF47155" w:rsidR="003C032E" w:rsidRP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PrintHashTable(vector&lt;HashTab&gt; HASH) для отображения сгенерированной хэш таблицы</w:t>
      </w:r>
    </w:p>
    <w:p w14:paraId="32ACB4F4" w14:textId="2B187973" w:rsidR="003C032E" w:rsidRP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рганизовать функцию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t Hashcode(string str) в которой прои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дит вычисление hash кода</w:t>
      </w:r>
    </w:p>
    <w:p w14:paraId="65BD9550" w14:textId="137982C0" w:rsid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lHashTable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ector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Tab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&amp;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олнения хэш таблицы</w:t>
      </w:r>
    </w:p>
    <w:p w14:paraId="3799C642" w14:textId="4AFAAC60" w:rsidR="003C032E" w:rsidRP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search(int key, int ind, vector&lt;HashTab&gt; HASH) для выполнения поиска по хэш таблице</w:t>
      </w:r>
    </w:p>
    <w:p w14:paraId="4E801BB4" w14:textId="735BE9C9" w:rsidR="00DC1390" w:rsidRDefault="003C032E" w:rsidP="003C032E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void SearchInHashTable(DATA* human, int size, vector&lt;HashTab&gt; HASH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зов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а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е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</w:p>
    <w:p w14:paraId="2824BCE1" w14:textId="043AA698" w:rsidR="003C032E" w:rsidRDefault="00B66901" w:rsidP="003C032E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ганизовать</w:t>
      </w:r>
      <w:r w:rsidR="003C032E"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="003C032E"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3C032E"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 Add(DATA* human, vector&lt;HashTab&gt; HASH)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я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лемента</w:t>
      </w:r>
    </w:p>
    <w:p w14:paraId="6B7BB110" w14:textId="6686E500" w:rsidR="00B66901" w:rsidRP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кнцию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bool Choice(DATA* human, int size, int foo, bool f, vector&lt;HashTab&gt;* HASH)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ой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яет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ействий</w:t>
      </w:r>
    </w:p>
    <w:p w14:paraId="600C206B" w14:textId="77777777" w:rsidR="00B66901" w:rsidRPr="00B66901" w:rsidRDefault="00B66901" w:rsidP="00B66901">
      <w:pPr>
        <w:pStyle w:val="a4"/>
        <w:shd w:val="clear" w:color="auto" w:fill="FFFFFF"/>
        <w:spacing w:after="0" w:line="240" w:lineRule="auto"/>
        <w:ind w:left="1440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3982B5D8" w14:textId="0015F7EE" w:rsidR="00B66901" w:rsidRPr="00B66901" w:rsidRDefault="00B66901" w:rsidP="00B66901">
      <w:pPr>
        <w:pStyle w:val="a4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lastRenderedPageBreak/>
        <w:t>Для решения задачи данные были представлены в следующем виде:</w:t>
      </w:r>
    </w:p>
    <w:p w14:paraId="3845C289" w14:textId="60B98506" w:rsidR="00B66901" w:rsidRP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66901">
        <w:rPr>
          <w:rFonts w:ascii="Times New Roman" w:hAnsi="Times New Roman" w:cs="Times New Roman"/>
          <w:color w:val="000000"/>
          <w:sz w:val="28"/>
          <w:szCs w:val="27"/>
        </w:rPr>
        <w:t xml:space="preserve">Данные генерируются в виде массива структур </w:t>
      </w:r>
    </w:p>
    <w:p w14:paraId="57ADA9AE" w14:textId="77777777" w:rsidR="00B66901" w:rsidRPr="00B66901" w:rsidRDefault="00B66901" w:rsidP="00B66901">
      <w:pPr>
        <w:pStyle w:val="a4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B66901"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48312686" w14:textId="70A9EE3B" w:rsidR="00B66901" w:rsidRP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ераторы ввода и вывод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in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t</w:t>
      </w:r>
    </w:p>
    <w:p w14:paraId="042511C1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2252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размер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D26C65F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2252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25440C" w14:textId="02C08D5E" w:rsidR="00B66901" w:rsidRPr="00B66901" w:rsidRDefault="00B66901" w:rsidP="00B66901">
      <w:pPr>
        <w:pStyle w:val="a4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Pr="00FA6B5C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2FFBF703" w14:textId="5656353A" w:rsid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humanINIT(DATA* human, int size) происходит генерация объекта структуры DATA</w:t>
      </w:r>
    </w:p>
    <w:p w14:paraId="6A077AB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BFB788D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94C8A4C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8624D9E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E486F3A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при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BDFF331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98160AA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eet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то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ци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го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рчак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потн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едр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уховиц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Бр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Калуж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евич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Новорубл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стро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тетер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руче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оронна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36626A3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city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ох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ки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"Перм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уве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луг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урманс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ч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ле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ью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ос-Анджеле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н-Францис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кадза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ппор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там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я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роси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кога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са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укуо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нд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ига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мам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медзи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0E4FCA0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BBC75E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804928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7572D9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C3BEB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77F15C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3E4DBFD" w14:textId="37520D25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D8730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C249AE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918C7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C7E0B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05B57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10359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E45F4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292CF2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AE123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FC7FD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C17B7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A9DFE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FF03F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49234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DB4C3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30873C9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4EC5A2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0082A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A07631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6BE2FA82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DB13CB7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73437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47F050B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6954B16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126961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5973E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32C06CE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B1F1A9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34AB9B7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C36C2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481A249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FA5C5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e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8B56B3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E00A1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47F08CE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259F3EC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ty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FEF908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89801D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Ho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A049AFF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BB06E6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B046C5C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444CA69" w14:textId="0BD989EF" w:rsidR="00B66901" w:rsidRDefault="00B66901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8D5630" w14:textId="3E8CF098" w:rsid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H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а структуры в консоль</w:t>
      </w:r>
    </w:p>
    <w:p w14:paraId="3BE51E7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CDE5F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FBF371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4B7378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DA0B1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E82B2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CB463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077E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15ACC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92BE9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A67CB9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0BA531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A28D753" w14:textId="4D1C7397" w:rsidR="00B66901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HashTable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ector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Tab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чать сгенерированной хэш таблицы в консоль</w:t>
      </w:r>
    </w:p>
    <w:p w14:paraId="44C54B0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DB733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DF65D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51A0D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793845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48B9B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E0A457B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B182D9E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хеш-таблицы находится под индексом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99AC72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хеш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D6612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5A1466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count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02CD50DE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9A416E3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0ECBD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DAE2177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9FE6776" w14:textId="55EBF83B" w:rsidR="00B66901" w:rsidRDefault="009D5E96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589EC5E6" w14:textId="1E31C5AC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int Hashcode(string str) происходит инициализация хэш кода для элемента</w:t>
      </w:r>
    </w:p>
    <w:p w14:paraId="519C4F2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494758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6DECB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1F5B0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F43C6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BE87A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367B15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0A567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A46F4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4E7C8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0BBFD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CBD73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0D8FE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56B99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1A5E1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bs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98BE2D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124A572" w14:textId="7A10B7AD" w:rsidR="009D5E96" w:rsidRDefault="009D5E96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6E63686C" w14:textId="129896CB" w:rsidR="009D5E96" w:rsidRP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FillHashTable(DATA* human, int size, vector&lt;HashTab&gt;&amp; HASH) происходит заполнение хэш таблицы</w:t>
      </w:r>
    </w:p>
    <w:p w14:paraId="2AB43CC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8D86B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754F0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vecto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6659CC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3B707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A55F1E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2DE3A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82D150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2A4AF8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EE69C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yea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5C65F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6C14FF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255AE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1DDF6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0F8FB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0A170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2271C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740AB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CC7230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45758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BB9961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BF4A4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91EE9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7B24D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41545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B4CD68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CF0C3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13F6D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F168A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49952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8EAFC7D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E517A8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HAS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Hash2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4C9767A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CDA342F" w14:textId="5B38C7E5" w:rsidR="009D5E96" w:rsidRPr="009D5E96" w:rsidRDefault="009D5E96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2C5984B8" w14:textId="2ED4F4FC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search(int key, int ind, vector&lt;HashTab&gt; HASH) происходится поиск элемента по таблице исходя из полученного клю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</w:p>
    <w:p w14:paraId="22CCC09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arc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06558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0CC82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6685E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2B1E8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03EB1F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3E9FC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D83AA7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2EB080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D361D94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0199300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02957D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1BC21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0CF12D1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5CA60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5B058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AEF1C53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1E7CAA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</w:p>
    <w:p w14:paraId="06A13770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D8879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D5DB9C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956B4FC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63598E2" w14:textId="55BF1A00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кн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SearchInHashTable(DATA* human, int size, vector&lt;HashTab&gt; HASH) так же производится поиск по хэш таблице</w:t>
      </w:r>
    </w:p>
    <w:p w14:paraId="26BF272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E4DAEE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3CA26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3066D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желаемо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E5EE1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0ECCE9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BE3A9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DA947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7F4CE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B5734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searc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key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113A02A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F555775" w14:textId="497BD9F5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функции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dd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ector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Tab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элемента в список</w:t>
      </w:r>
    </w:p>
    <w:p w14:paraId="4FC60C7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Ad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D9ECA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599DC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07FCD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амилию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7CB56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48FC4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имя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02F5E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A15F8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DAEDE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чество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E5764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F881C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986BC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6C07D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7491D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90B2EA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08D4A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D3797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E79FC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EA3F9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96153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B9A46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E48B5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C32C0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7BE53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14B04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BAF94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F99A5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A3DAD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064D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FA79E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238A46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117CAD3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E2F5B47" w14:textId="2C3B0594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4AD57D" w14:textId="3DC4932E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та рождения сгенерирована автоматически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ECD7D4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род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C33584" w14:textId="33675A74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ppend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City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E8D886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улицу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7E4D251" w14:textId="56F023D1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6535A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омер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ома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0F80F6" w14:textId="7E54582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D3204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0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78A257F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9CD73F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корректный номер дом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E5D997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номер дом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1D9450F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ppend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Hom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3B03B4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E09CD29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F65713C" w14:textId="2B6E8619" w:rsidR="009D5E96" w:rsidRDefault="009D5E96" w:rsidP="009D5E9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A1B4340" w14:textId="0BD1484B" w:rsidR="009D5E96" w:rsidRPr="000548D8" w:rsidRDefault="000548D8" w:rsidP="000548D8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</w:t>
      </w:r>
      <w:r w:rsidRPr="000548D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0548D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Pr="000548D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bool Choice(DATA* human, int size, int foo, bool f, vector&lt;HashTab&gt;* HASH)</w:t>
      </w:r>
      <w:r w:rsidRPr="000548D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ьзователь производит выбор действия</w:t>
      </w:r>
    </w:p>
    <w:p w14:paraId="1D3F865E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9127FCB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BD58B3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00AF96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5CB7D4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050B8B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98B0EF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C887B5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0AFE26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C4D804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9FCD9E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4A02121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E23DD36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0EA1B82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02E4197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6CF2A8D" w14:textId="3BA376AD" w:rsidR="000548D8" w:rsidRDefault="000548D8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4370389F" w14:textId="77777777" w:rsidR="000548D8" w:rsidRPr="008744F7" w:rsidRDefault="000548D8" w:rsidP="000548D8">
      <w:pPr>
        <w:jc w:val="center"/>
        <w:rPr>
          <w:rFonts w:ascii="Times New Roman" w:hAnsi="Times New Roman" w:cs="Times New Roman"/>
          <w:b/>
          <w:sz w:val="32"/>
        </w:rPr>
      </w:pPr>
      <w:r w:rsidRPr="008744F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090C99AD" w14:textId="74176608" w:rsidR="000548D8" w:rsidRDefault="000548D8" w:rsidP="000548D8">
      <w:pPr>
        <w:shd w:val="clear" w:color="auto" w:fill="FFFFFF"/>
        <w:spacing w:after="0" w:line="240" w:lineRule="auto"/>
        <w:jc w:val="center"/>
      </w:pPr>
      <w:r>
        <w:object w:dxaOrig="3925" w:dyaOrig="8389" w14:anchorId="34F4F9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5pt;height:419.25pt" o:ole="">
            <v:imagedata r:id="rId6" o:title=""/>
          </v:shape>
          <o:OLEObject Type="Embed" ProgID="Visio.Drawing.15" ShapeID="_x0000_i1025" DrawAspect="Content" ObjectID="_1683983664" r:id="rId7"/>
        </w:object>
      </w:r>
    </w:p>
    <w:p w14:paraId="40B22802" w14:textId="0DB5AC2C" w:rsidR="000548D8" w:rsidRDefault="000548D8">
      <w:r>
        <w:br w:type="page"/>
      </w:r>
    </w:p>
    <w:p w14:paraId="0D9AC67D" w14:textId="3A1D8C35" w:rsidR="000548D8" w:rsidRDefault="000548D8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586B03C" wp14:editId="2416FD6E">
            <wp:extent cx="5939825" cy="463296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815" cy="463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89975" w14:textId="77777777" w:rsidR="000548D8" w:rsidRDefault="000548D8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5C9E25D0" w14:textId="2B460AC9" w:rsidR="000548D8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7307D7DF" wp14:editId="3C5B40F0">
            <wp:extent cx="2341685" cy="38862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600" cy="3899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892EB" w14:textId="13D704D1" w:rsidR="00B776A9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4EA2F311" wp14:editId="0BBB5F52">
            <wp:extent cx="2941320" cy="4663440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66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0804C" w14:textId="6C9D42BC" w:rsidR="00B776A9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8161FC1" w14:textId="33CD19E3" w:rsidR="00B776A9" w:rsidRDefault="00B776A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5E66ED15" w14:textId="7C6AD638" w:rsidR="00B776A9" w:rsidRDefault="00B776A9" w:rsidP="000548D8">
      <w:pPr>
        <w:shd w:val="clear" w:color="auto" w:fill="FFFFFF"/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0" distR="0" wp14:anchorId="58DF7FC0" wp14:editId="1370264E">
            <wp:extent cx="2346960" cy="40081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696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76A9">
        <w:t xml:space="preserve"> </w:t>
      </w:r>
      <w:r>
        <w:rPr>
          <w:noProof/>
        </w:rPr>
        <w:lastRenderedPageBreak/>
        <w:drawing>
          <wp:inline distT="0" distB="0" distL="0" distR="0" wp14:anchorId="055175A8" wp14:editId="721509AA">
            <wp:extent cx="4328160" cy="9251950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8160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915E3" w14:textId="307288D5" w:rsidR="00B776A9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AA89A4B" wp14:editId="2E09C617">
            <wp:extent cx="5940425" cy="5447665"/>
            <wp:effectExtent l="0" t="0" r="3175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4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81C96" w14:textId="2FDA66E1" w:rsidR="00C5641B" w:rsidRDefault="00C5641B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7CA7FD7F" wp14:editId="20F2577B">
            <wp:extent cx="1739900" cy="31623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99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98234" w14:textId="77777777" w:rsidR="00C5641B" w:rsidRDefault="00C5641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2FE64463" w14:textId="6577FFB3" w:rsidR="00C5641B" w:rsidRDefault="00C5641B" w:rsidP="00C5641B">
      <w:pPr>
        <w:shd w:val="clear" w:color="auto" w:fill="FFFFFF"/>
        <w:spacing w:after="0" w:line="240" w:lineRule="auto"/>
        <w:ind w:left="-284" w:hanging="1417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61826B1" wp14:editId="26D1627D">
            <wp:extent cx="7496527" cy="39243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6964" cy="3955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9515D" w14:textId="02F1A853" w:rsidR="00C5641B" w:rsidRPr="00C5641B" w:rsidRDefault="00C5641B" w:rsidP="00C564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D327A9" w14:textId="3EA54384" w:rsidR="00C5641B" w:rsidRDefault="00C5641B" w:rsidP="00C5641B">
      <w:pPr>
        <w:rPr>
          <w:noProof/>
        </w:rPr>
      </w:pPr>
    </w:p>
    <w:p w14:paraId="651BE43B" w14:textId="6917BB88" w:rsidR="00C5641B" w:rsidRDefault="00C5641B" w:rsidP="00C5641B">
      <w:pPr>
        <w:tabs>
          <w:tab w:val="left" w:pos="5370"/>
        </w:tabs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36B56CB2" w14:textId="3AE73C85" w:rsidR="00C5641B" w:rsidRDefault="00C5641B" w:rsidP="00C564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>
        <w:rPr>
          <w:noProof/>
        </w:rPr>
        <w:lastRenderedPageBreak/>
        <w:drawing>
          <wp:inline distT="0" distB="0" distL="0" distR="0" wp14:anchorId="4DEF725E" wp14:editId="4F884C62">
            <wp:extent cx="5940425" cy="1555750"/>
            <wp:effectExtent l="0" t="0" r="3175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941BE" w14:textId="5F7F7965" w:rsidR="007C6052" w:rsidRDefault="00C5641B" w:rsidP="007C605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040E223A" wp14:editId="0ADB9835">
            <wp:extent cx="2271395" cy="925195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1395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17A0B" w14:textId="77777777" w:rsidR="007C6052" w:rsidRPr="00FD2306" w:rsidRDefault="007C6052" w:rsidP="007C6052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 w:rsidRPr="0084240E">
        <w:rPr>
          <w:rFonts w:ascii="Times New Roman" w:hAnsi="Times New Roman" w:cs="Times New Roman"/>
          <w:b/>
          <w:sz w:val="32"/>
        </w:rPr>
        <w:lastRenderedPageBreak/>
        <w:t>Код</w:t>
      </w:r>
    </w:p>
    <w:p w14:paraId="63875F9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B6B8E7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4844ED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list&gt;</w:t>
      </w:r>
    </w:p>
    <w:p w14:paraId="17574C6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ctime&gt;</w:t>
      </w:r>
    </w:p>
    <w:p w14:paraId="0B1A87D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fstream&gt;</w:t>
      </w:r>
    </w:p>
    <w:p w14:paraId="16747A0A" w14:textId="7159C039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334DF272" w14:textId="758EBC5F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5AC2C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44EF0B1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8906B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D3450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0C711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5A6A3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AAE14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9069C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37F2F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7062C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8ACBC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B9714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3CA48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80140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C8C18B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</w:p>
    <w:p w14:paraId="559E1B9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94954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2F3AC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EDCAE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8E53D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3246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9C6902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95469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6C10237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57ED42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D9D52F4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784275E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при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3E71AFE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4032D9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eet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то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ци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го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рчак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потн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едр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уховиц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Бр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Калуж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евич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Новорубл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стро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тетер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руче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оронна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8F8868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city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ох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ки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"Перм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уве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луг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урманс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ч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ле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ью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ос-Анджеле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н-Францис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кадза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ппор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там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я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роси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кога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са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укуо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нд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ига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мам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медзи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14D6A8B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1FD223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717BD3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C33AF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B9772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1D358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9BBA3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438F1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8D47D2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AD141C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D5C45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D91A7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D9F6C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DC905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9B7E2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4473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05E4C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262BD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6C9B8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96EA9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1D82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BE265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D186B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32ABDC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C043B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F22F4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0B997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1D0A732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4F120C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8311D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3C502AA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809EA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3528A8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989F6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A27134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1B1F6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390640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59F7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7769476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CE54C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3A1998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8ACD3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CEFB1A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7EA15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EFF77D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A6588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9E9AC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A430B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DEE8CD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9DE73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BBB7A3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4CCFB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7C9BF1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B4381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D770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0536D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15FF1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E7200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C4286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4F917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8BB6E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F58D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387A2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B258E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0839C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79D6E2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98508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755E38B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50734A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хеш-таблицы находится под индексом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07A8B8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хеш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47BD1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2E0FA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91B032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55FE8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A12AD2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8993D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F9CE2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65FA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497AA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F2BED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8F3E9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86087C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A450F2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62C6F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7811B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74BF8A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8F562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E983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5CB04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E3439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A51A1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bs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5E62E6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8F2E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E507F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6ECD9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D3062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vecto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5A00B9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EA733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85284C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BBCB6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77592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A511F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AF7C9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yea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4C4FE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A1311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E5551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FD1D8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61BDC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BA1B9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C12E5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1BD2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68D98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6E621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B5055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9A82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7DA21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BF4DB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15B37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B9276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C5F0C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B3227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3EFC9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6CE4E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69646A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21ABF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HAS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CE21C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F2B86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arc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99B4B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B6B42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296C8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35010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7489A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D0F8D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3E867F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E855B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2D9DDC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A0DB9DD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A0554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F4B10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639305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0053A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96ADB4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D927921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3DBD4E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</w:p>
    <w:p w14:paraId="76943CC3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FEC067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C0E65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F523D2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01B47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7476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E35A2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063F1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желаемо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AE522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092A05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41E4BA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4A016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2529F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C8604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searc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ke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22FC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3CCF6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Ad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1EE732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C4378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92C46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амилию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8685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A9576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имя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8B9ED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5907B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89526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чество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2AA3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D0BD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01AAB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FF0D9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B83A6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A5939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1C637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20DB6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8E763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599D0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EA043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B0705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D1D86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6890E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8B0C4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6332B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9DB3C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05D72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1B6CB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26DDB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1537A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060BDD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6020E93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F60FD2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C9ACC7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4F61EB1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та рождения сгенерирована автоматически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1044252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B710B59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род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CD1AB8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ppend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City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986BFF6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17F264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улицу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EC001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CCD9E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CF974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омер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ома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EB796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9C380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1D804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0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CF6F6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6F07D3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корректный номер дом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3003119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номер дом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968538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5AA0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BC780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55B76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969C4D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B1E89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35ADD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5A228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EAD18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75355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8CD3E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AB0C3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00105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7EBCC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D1D17D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27EB5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7B715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B72A0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D46D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17B31E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3664E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  <w:t>system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C9C0A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setloca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1F1365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DBF6A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5BD246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размер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49E83BF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03118B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68D242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AFDA0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4D43A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28F4B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9421B2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8178F5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E3BC7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C2580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B8F2B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444A53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BE3FEBB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B04F0F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D5C77F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530CD6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201BFA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Создать Хеш таблиц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9DDFC11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Поиск данных с помощью хеш-таблиц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41C058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Напечатать хеш таблиц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0BB38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6: Выход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F2119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998A6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5F3BE8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89E662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89F1C7" w14:textId="6CFC019B" w:rsidR="007C6052" w:rsidRDefault="007C6052" w:rsidP="007C6052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AD69BDC" w14:textId="77777777" w:rsidR="007C6052" w:rsidRDefault="007C6052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35461ED0" w14:textId="77777777" w:rsidR="007C6052" w:rsidRDefault="007C6052" w:rsidP="007C6052">
      <w:pPr>
        <w:jc w:val="center"/>
        <w:rPr>
          <w:rFonts w:ascii="Times New Roman" w:hAnsi="Times New Roman" w:cs="Times New Roman"/>
          <w:b/>
          <w:sz w:val="32"/>
        </w:rPr>
      </w:pPr>
      <w:r w:rsidRPr="00BF7438">
        <w:rPr>
          <w:rFonts w:ascii="Times New Roman" w:hAnsi="Times New Roman" w:cs="Times New Roman"/>
          <w:b/>
          <w:sz w:val="32"/>
        </w:rPr>
        <w:lastRenderedPageBreak/>
        <w:t>Скриншоты</w:t>
      </w:r>
    </w:p>
    <w:p w14:paraId="22B74C6F" w14:textId="55891600" w:rsidR="00C5641B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071DD31F" wp14:editId="1E390CED">
            <wp:extent cx="4410075" cy="34290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2F1E1" w14:textId="133E0EB5" w:rsidR="007C6052" w:rsidRP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4EC6FFA2" wp14:editId="4349C770">
            <wp:extent cx="4152900" cy="51530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A07BA" w14:textId="6910094F" w:rsid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588A38A6" wp14:editId="49AC10DF">
            <wp:extent cx="4257675" cy="44100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214C9" w14:textId="0E8BEFFD" w:rsid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6145D1D8" wp14:editId="4E903D49">
            <wp:extent cx="5581650" cy="41338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287EA" w14:textId="0BD918B1" w:rsidR="007C6052" w:rsidRP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2294ED95" wp14:editId="466B3835">
            <wp:extent cx="5715000" cy="52292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22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C6052" w:rsidRPr="007C60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F14B91"/>
    <w:multiLevelType w:val="multilevel"/>
    <w:tmpl w:val="A094D45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65485778"/>
    <w:multiLevelType w:val="multilevel"/>
    <w:tmpl w:val="C2CEE60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6F4047CB"/>
    <w:multiLevelType w:val="hybridMultilevel"/>
    <w:tmpl w:val="47C48B36"/>
    <w:lvl w:ilvl="0" w:tplc="40DA4BF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1B1D"/>
    <w:rsid w:val="000548D8"/>
    <w:rsid w:val="00141B1D"/>
    <w:rsid w:val="003C032E"/>
    <w:rsid w:val="007C6052"/>
    <w:rsid w:val="007E779D"/>
    <w:rsid w:val="009D5E96"/>
    <w:rsid w:val="00B66901"/>
    <w:rsid w:val="00B776A9"/>
    <w:rsid w:val="00C5641B"/>
    <w:rsid w:val="00C744BB"/>
    <w:rsid w:val="00DC1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5D8AAB"/>
  <w15:chartTrackingRefBased/>
  <w15:docId w15:val="{D4F9A3AC-C9F2-4089-84C8-0CE356A278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DC1390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C13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DC1390"/>
    <w:pPr>
      <w:ind w:left="720"/>
      <w:contextualSpacing/>
    </w:pPr>
  </w:style>
  <w:style w:type="paragraph" w:customStyle="1" w:styleId="msonormal0">
    <w:name w:val="msonormal"/>
    <w:basedOn w:val="a"/>
    <w:rsid w:val="00DC13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B669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6690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8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67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69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51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450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96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39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911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382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22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2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2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83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39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90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7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92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24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14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87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8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08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1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34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0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5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345D709-F783-4C12-9FE6-4A0879C958C9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25</Pages>
  <Words>2996</Words>
  <Characters>17081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7</cp:revision>
  <dcterms:created xsi:type="dcterms:W3CDTF">2021-05-31T12:27:00Z</dcterms:created>
  <dcterms:modified xsi:type="dcterms:W3CDTF">2021-05-31T13:28:00Z</dcterms:modified>
</cp:coreProperties>
</file>